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0823A1">
      <w:r>
        <w:object w:dxaOrig="12700" w:dyaOrig="144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516pt" o:ole="">
            <v:imagedata r:id="rId4" o:title=""/>
          </v:shape>
          <o:OLEObject Type="Embed" ProgID="Visio.Drawing.11" ShapeID="_x0000_i1025" DrawAspect="Content" ObjectID="_1584864475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1D0E"/>
    <w:rsid w:val="000823A1"/>
    <w:rsid w:val="001B1D0E"/>
    <w:rsid w:val="00B510CC"/>
    <w:rsid w:val="00B9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72C5C21-3C32-4CD7-BBA8-8545117CCB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D22F9CC-2942-4801-9A73-CFA99B895A8F}"/>
</file>

<file path=customXml/itemProps2.xml><?xml version="1.0" encoding="utf-8"?>
<ds:datastoreItem xmlns:ds="http://schemas.openxmlformats.org/officeDocument/2006/customXml" ds:itemID="{E67482CE-3F62-4D48-9CA5-404DAA02D438}"/>
</file>

<file path=customXml/itemProps3.xml><?xml version="1.0" encoding="utf-8"?>
<ds:datastoreItem xmlns:ds="http://schemas.openxmlformats.org/officeDocument/2006/customXml" ds:itemID="{CF4312A7-D1D8-444F-B3AB-F7F27073DCFA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21:00Z</dcterms:created>
  <dcterms:modified xsi:type="dcterms:W3CDTF">2018-04-10T0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